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00B63" w:rsidRDefault="00710ECB">
      <w:bookmarkStart w:id="0" w:name="_GoBack"/>
      <w:bookmarkEnd w:id="0"/>
      <w:r w:rsidRPr="00584101">
        <w:rPr>
          <w:noProof/>
          <w:color w:val="FF0000"/>
          <w:lang w:eastAsia="pt-PT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DA50DC5" wp14:editId="700E29A3">
                <wp:simplePos x="0" y="0"/>
                <wp:positionH relativeFrom="column">
                  <wp:posOffset>5062220</wp:posOffset>
                </wp:positionH>
                <wp:positionV relativeFrom="paragraph">
                  <wp:posOffset>4894489</wp:posOffset>
                </wp:positionV>
                <wp:extent cx="291395" cy="411401"/>
                <wp:effectExtent l="57150" t="38100" r="90170" b="84455"/>
                <wp:wrapNone/>
                <wp:docPr id="24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9765029">
                          <a:off x="0" y="0"/>
                          <a:ext cx="291395" cy="411401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rgbClr val="92D05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D1672C9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Right Arrow 18" o:spid="_x0000_s1026" type="#_x0000_t13" style="position:absolute;margin-left:398.6pt;margin-top:385.4pt;width:22.95pt;height:32.4pt;rotation:10666016fd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" adj="10800,4320" fillcolor="#92d050" stroked="f">
                <v:shadow on="t" color="black" opacity="41287f" offset="0,1.5pt"/>
              </v:shape>
            </w:pict>
          </mc:Fallback>
        </mc:AlternateContent>
      </w:r>
      <w:r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136A4F4" wp14:editId="0862FE2F">
                <wp:simplePos x="0" y="0"/>
                <wp:positionH relativeFrom="column">
                  <wp:posOffset>3423920</wp:posOffset>
                </wp:positionH>
                <wp:positionV relativeFrom="paragraph">
                  <wp:posOffset>4082415</wp:posOffset>
                </wp:positionV>
                <wp:extent cx="1333500" cy="463550"/>
                <wp:effectExtent l="57150" t="38100" r="57150" b="69850"/>
                <wp:wrapNone/>
                <wp:docPr id="25" name="Oval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3500" cy="463550"/>
                        </a:xfrm>
                        <a:prstGeom prst="ellipse">
                          <a:avLst/>
                        </a:prstGeom>
                        <a:solidFill>
                          <a:srgbClr val="7030A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fillRef>
                        <a:effect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84101" w:rsidRDefault="00584101" w:rsidP="00584101">
                            <w:pPr>
                              <w:jc w:val="center"/>
                            </w:pPr>
                            <w:proofErr w:type="spellStart"/>
                            <w:r>
                              <w:t>WebService</w:t>
                            </w:r>
                            <w:proofErr w:type="spellEnd"/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136A4F4" id="Oval 25" o:spid="_x0000_s1026" style="position:absolute;margin-left:269.6pt;margin-top:321.45pt;width:105pt;height:36.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" fillcolor="#7030a0" stroked="f">
                <v:shadow on="t" color="black" opacity="41287f" offset="0,1.5pt"/>
                <v:textbox>
                  <w:txbxContent>
                    <w:p w:rsidR="00584101" w:rsidRDefault="00584101" w:rsidP="00584101">
                      <w:pPr>
                        <w:jc w:val="center"/>
                      </w:pPr>
                      <w:proofErr w:type="spellStart"/>
                      <w:r>
                        <w:t>WebService</w:t>
                      </w:r>
                      <w:proofErr w:type="spellEnd"/>
                    </w:p>
                  </w:txbxContent>
                </v:textbox>
              </v:oval>
            </w:pict>
          </mc:Fallback>
        </mc:AlternateContent>
      </w:r>
      <w:r w:rsidRPr="00584101">
        <w:rPr>
          <w:noProof/>
          <w:color w:val="FF0000"/>
          <w:lang w:eastAsia="pt-PT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8BE06DF" wp14:editId="0D1A82E4">
                <wp:simplePos x="0" y="0"/>
                <wp:positionH relativeFrom="column">
                  <wp:posOffset>3955415</wp:posOffset>
                </wp:positionH>
                <wp:positionV relativeFrom="paragraph">
                  <wp:posOffset>5526405</wp:posOffset>
                </wp:positionV>
                <wp:extent cx="290830" cy="410845"/>
                <wp:effectExtent l="54292" t="40958" r="0" b="68262"/>
                <wp:wrapNone/>
                <wp:docPr id="33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290830" cy="410845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63173EF" id="Right Arrow 18" o:spid="_x0000_s1026" type="#_x0000_t13" style="position:absolute;margin-left:311.45pt;margin-top:435.15pt;width:22.9pt;height:32.35pt;rotation:90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" adj="10800,4320" fillcolor="#7f7f7f [1612]" stroked="f">
                <v:shadow on="t" color="black" opacity="41287f" offset="0,1.5pt"/>
              </v:shape>
            </w:pict>
          </mc:Fallback>
        </mc:AlternateContent>
      </w:r>
      <w:r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D1C0B31" wp14:editId="47E630A4">
                <wp:simplePos x="0" y="0"/>
                <wp:positionH relativeFrom="column">
                  <wp:posOffset>3634105</wp:posOffset>
                </wp:positionH>
                <wp:positionV relativeFrom="paragraph">
                  <wp:posOffset>4949190</wp:posOffset>
                </wp:positionV>
                <wp:extent cx="1057275" cy="590550"/>
                <wp:effectExtent l="57150" t="38100" r="66675" b="76200"/>
                <wp:wrapNone/>
                <wp:docPr id="22" name="Oval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7275" cy="5905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fillRef>
                        <a:effect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84101" w:rsidRDefault="00584101" w:rsidP="00584101">
                            <w:pPr>
                              <w:jc w:val="center"/>
                            </w:pPr>
                            <w:r>
                              <w:t>Game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D1C0B31" id="Oval 22" o:spid="_x0000_s1027" style="position:absolute;margin-left:286.15pt;margin-top:389.7pt;width:83.25pt;height:46.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" fillcolor="#7f7f7f [1612]" stroked="f">
                <v:shadow on="t" color="black" opacity="41287f" offset="0,1.5pt"/>
                <v:textbox>
                  <w:txbxContent>
                    <w:p w:rsidR="00584101" w:rsidRDefault="00584101" w:rsidP="00584101">
                      <w:pPr>
                        <w:jc w:val="center"/>
                      </w:pPr>
                      <w:r>
                        <w:t>Game</w:t>
                      </w:r>
                    </w:p>
                  </w:txbxContent>
                </v:textbox>
              </v:oval>
            </w:pict>
          </mc:Fallback>
        </mc:AlternateContent>
      </w:r>
      <w:r w:rsidRPr="00584101">
        <w:rPr>
          <w:noProof/>
          <w:color w:val="FF0000"/>
          <w:lang w:eastAsia="pt-PT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4E4D53F" wp14:editId="39D5D1A4">
                <wp:simplePos x="0" y="0"/>
                <wp:positionH relativeFrom="column">
                  <wp:posOffset>3949065</wp:posOffset>
                </wp:positionH>
                <wp:positionV relativeFrom="paragraph">
                  <wp:posOffset>4513580</wp:posOffset>
                </wp:positionV>
                <wp:extent cx="290830" cy="410845"/>
                <wp:effectExtent l="54292" t="40958" r="0" b="68262"/>
                <wp:wrapNone/>
                <wp:docPr id="26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290830" cy="410845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B6D5D6F" id="Right Arrow 18" o:spid="_x0000_s1026" type="#_x0000_t13" style="position:absolute;margin-left:310.95pt;margin-top:355.4pt;width:22.9pt;height:32.35pt;rotation:-90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" adj="10800,4320" fillcolor="#7f7f7f [1612]" stroked="f">
                <v:shadow on="t" color="black" opacity="41287f" offset="0,1.5pt"/>
              </v:shape>
            </w:pict>
          </mc:Fallback>
        </mc:AlternateContent>
      </w:r>
      <w:r w:rsidRPr="00584101">
        <w:rPr>
          <w:noProof/>
          <w:color w:val="FF0000"/>
          <w:lang w:eastAsia="pt-PT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AD84ECD" wp14:editId="37540097">
                <wp:simplePos x="0" y="0"/>
                <wp:positionH relativeFrom="column">
                  <wp:posOffset>3230245</wp:posOffset>
                </wp:positionH>
                <wp:positionV relativeFrom="paragraph">
                  <wp:posOffset>5038090</wp:posOffset>
                </wp:positionV>
                <wp:extent cx="290830" cy="410845"/>
                <wp:effectExtent l="57150" t="38100" r="52070" b="84455"/>
                <wp:wrapNone/>
                <wp:docPr id="31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290830" cy="410845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73188A2" id="Right Arrow 18" o:spid="_x0000_s1026" type="#_x0000_t13" style="position:absolute;margin-left:254.35pt;margin-top:396.7pt;width:22.9pt;height:32.35pt;rotation:180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" adj="10800,4320" fillcolor="#7f7f7f [1612]" stroked="f">
                <v:shadow on="t" color="black" opacity="41287f" offset="0,1.5pt"/>
              </v:shape>
            </w:pict>
          </mc:Fallback>
        </mc:AlternateContent>
      </w:r>
      <w:r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CA76CD6" wp14:editId="2E070843">
                <wp:simplePos x="0" y="0"/>
                <wp:positionH relativeFrom="column">
                  <wp:posOffset>1730375</wp:posOffset>
                </wp:positionH>
                <wp:positionV relativeFrom="paragraph">
                  <wp:posOffset>5015865</wp:posOffset>
                </wp:positionV>
                <wp:extent cx="1333500" cy="463550"/>
                <wp:effectExtent l="57150" t="38100" r="57150" b="69850"/>
                <wp:wrapNone/>
                <wp:docPr id="32" name="Oval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3500" cy="463550"/>
                        </a:xfrm>
                        <a:prstGeom prst="ellipse">
                          <a:avLst/>
                        </a:prstGeom>
                        <a:solidFill>
                          <a:srgbClr val="C0000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fillRef>
                        <a:effect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10ECB" w:rsidRDefault="00710ECB" w:rsidP="00710ECB">
                            <w:pPr>
                              <w:jc w:val="center"/>
                            </w:pPr>
                            <w:proofErr w:type="spellStart"/>
                            <w:r>
                              <w:t>OpenGL</w:t>
                            </w:r>
                            <w:proofErr w:type="spellEnd"/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CA76CD6" id="Oval 32" o:spid="_x0000_s1028" style="position:absolute;margin-left:136.25pt;margin-top:394.95pt;width:105pt;height:36.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" fillcolor="#c00000" stroked="f">
                <v:shadow on="t" color="black" opacity="41287f" offset="0,1.5pt"/>
                <v:textbox>
                  <w:txbxContent>
                    <w:p w:rsidR="00710ECB" w:rsidRDefault="00710ECB" w:rsidP="00710ECB">
                      <w:pPr>
                        <w:jc w:val="center"/>
                      </w:pPr>
                      <w:proofErr w:type="spellStart"/>
                      <w:r>
                        <w:t>OpenGL</w:t>
                      </w:r>
                      <w:proofErr w:type="spellEnd"/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ED4C6DB" wp14:editId="23DDBB91">
                <wp:simplePos x="0" y="0"/>
                <wp:positionH relativeFrom="column">
                  <wp:posOffset>3538855</wp:posOffset>
                </wp:positionH>
                <wp:positionV relativeFrom="paragraph">
                  <wp:posOffset>6014085</wp:posOffset>
                </wp:positionV>
                <wp:extent cx="1333500" cy="463550"/>
                <wp:effectExtent l="57150" t="38100" r="57150" b="69850"/>
                <wp:wrapNone/>
                <wp:docPr id="29" name="Oval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3500" cy="463550"/>
                        </a:xfrm>
                        <a:prstGeom prst="ellipse">
                          <a:avLst/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fillRef>
                        <a:effect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10ECB" w:rsidRDefault="00710ECB" w:rsidP="00710ECB">
                            <w:pPr>
                              <w:jc w:val="center"/>
                            </w:pPr>
                            <w:proofErr w:type="spellStart"/>
                            <w:r>
                              <w:t>Prolog</w:t>
                            </w:r>
                            <w:proofErr w:type="spellEnd"/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ED4C6DB" id="Oval 29" o:spid="_x0000_s1029" style="position:absolute;margin-left:278.65pt;margin-top:473.55pt;width:105pt;height:36.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" fillcolor="#c45911 [2405]" stroked="f">
                <v:shadow on="t" color="black" opacity="41287f" offset="0,1.5pt"/>
                <v:textbox>
                  <w:txbxContent>
                    <w:p w:rsidR="00710ECB" w:rsidRDefault="00710ECB" w:rsidP="00710ECB">
                      <w:pPr>
                        <w:jc w:val="center"/>
                      </w:pPr>
                      <w:proofErr w:type="spellStart"/>
                      <w:r>
                        <w:t>Prolog</w:t>
                      </w:r>
                      <w:proofErr w:type="spellEnd"/>
                    </w:p>
                  </w:txbxContent>
                </v:textbox>
              </v:oval>
            </w:pict>
          </mc:Fallback>
        </mc:AlternateContent>
      </w:r>
      <w:r w:rsidR="00584101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387.45pt;margin-top:318.45pt;width:132pt;height:94.5pt;z-index:251668480;mso-position-horizontal-relative:text;mso-position-vertical-relative:text">
            <v:imagedata r:id="rId7" o:title=""/>
          </v:shape>
          <o:OLEObject Type="Embed" ProgID="Visio.Drawing.15" ShapeID="_x0000_s1026" DrawAspect="Content" ObjectID="_1448715321" r:id="rId8"/>
        </w:object>
      </w:r>
      <w:r w:rsidR="00584101" w:rsidRPr="00584101">
        <w:rPr>
          <w:noProof/>
          <w:color w:val="FF0000"/>
          <w:lang w:eastAsia="pt-PT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574F115" wp14:editId="32518C05">
                <wp:simplePos x="0" y="0"/>
                <wp:positionH relativeFrom="column">
                  <wp:posOffset>5243513</wp:posOffset>
                </wp:positionH>
                <wp:positionV relativeFrom="paragraph">
                  <wp:posOffset>3729672</wp:posOffset>
                </wp:positionV>
                <wp:extent cx="291395" cy="411401"/>
                <wp:effectExtent l="35242" t="21908" r="0" b="125412"/>
                <wp:wrapNone/>
                <wp:docPr id="21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4375443">
                          <a:off x="0" y="0"/>
                          <a:ext cx="291395" cy="411401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rgbClr val="92D05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36D9AAA" id="Right Arrow 18" o:spid="_x0000_s1026" type="#_x0000_t13" style="position:absolute;margin-left:412.9pt;margin-top:293.65pt;width:22.95pt;height:32.4pt;rotation:-7891143fd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" adj="10800,4320" fillcolor="#92d050" stroked="f">
                <v:shadow on="t" color="black" opacity="41287f" offset="0,1.5pt"/>
              </v:shape>
            </w:pict>
          </mc:Fallback>
        </mc:AlternateContent>
      </w:r>
      <w:r w:rsidR="00584101"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D756A0A" wp14:editId="1C71F3C0">
                <wp:simplePos x="0" y="0"/>
                <wp:positionH relativeFrom="column">
                  <wp:posOffset>4510405</wp:posOffset>
                </wp:positionH>
                <wp:positionV relativeFrom="paragraph">
                  <wp:posOffset>3177540</wp:posOffset>
                </wp:positionV>
                <wp:extent cx="1057275" cy="590550"/>
                <wp:effectExtent l="57150" t="38100" r="66675" b="76200"/>
                <wp:wrapNone/>
                <wp:docPr id="1" name="Oval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7275" cy="590550"/>
                        </a:xfrm>
                        <a:prstGeom prst="ellipse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fillRef>
                        <a:effect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84101" w:rsidRDefault="00584101" w:rsidP="00584101">
                            <w:pPr>
                              <w:jc w:val="center"/>
                            </w:pPr>
                            <w:proofErr w:type="gramStart"/>
                            <w:r>
                              <w:t>Browser</w:t>
                            </w:r>
                            <w:proofErr w:type="gramEnd"/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D756A0A" id="Oval 1" o:spid="_x0000_s1030" style="position:absolute;margin-left:355.15pt;margin-top:250.2pt;width:83.25pt;height:4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" fillcolor="#00b0f0" stroked="f">
                <v:shadow on="t" color="black" opacity="41287f" offset="0,1.5pt"/>
                <v:textbox>
                  <w:txbxContent>
                    <w:p w:rsidR="00584101" w:rsidRDefault="00584101" w:rsidP="00584101">
                      <w:pPr>
                        <w:jc w:val="center"/>
                      </w:pPr>
                      <w:proofErr w:type="gramStart"/>
                      <w:r>
                        <w:t>Browser</w:t>
                      </w:r>
                      <w:proofErr w:type="gramEnd"/>
                    </w:p>
                  </w:txbxContent>
                </v:textbox>
              </v:oval>
            </w:pict>
          </mc:Fallback>
        </mc:AlternateContent>
      </w:r>
      <w:r w:rsidR="00584101"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AA0D8CD" wp14:editId="67AA1852">
                <wp:simplePos x="0" y="0"/>
                <wp:positionH relativeFrom="column">
                  <wp:posOffset>4548188</wp:posOffset>
                </wp:positionH>
                <wp:positionV relativeFrom="paragraph">
                  <wp:posOffset>2742409</wp:posOffset>
                </wp:positionV>
                <wp:extent cx="291395" cy="411401"/>
                <wp:effectExtent l="35242" t="21908" r="0" b="125412"/>
                <wp:wrapNone/>
                <wp:docPr id="20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4375443">
                          <a:off x="0" y="0"/>
                          <a:ext cx="291395" cy="411401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rgbClr val="00B0F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38010F9" id="Right Arrow 18" o:spid="_x0000_s1026" type="#_x0000_t13" style="position:absolute;margin-left:358.15pt;margin-top:215.95pt;width:22.95pt;height:32.4pt;rotation:-7891143fd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" adj="10800,4320" fillcolor="#00b0f0" stroked="f">
                <v:shadow on="t" color="black" opacity="41287f" offset="0,1.5pt"/>
              </v:shape>
            </w:pict>
          </mc:Fallback>
        </mc:AlternateContent>
      </w:r>
      <w:r w:rsidR="00584101" w:rsidRPr="00584101"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373F88E" wp14:editId="13130F3E">
                <wp:simplePos x="0" y="0"/>
                <wp:positionH relativeFrom="column">
                  <wp:posOffset>4881880</wp:posOffset>
                </wp:positionH>
                <wp:positionV relativeFrom="paragraph">
                  <wp:posOffset>1463040</wp:posOffset>
                </wp:positionV>
                <wp:extent cx="1704975" cy="723900"/>
                <wp:effectExtent l="0" t="0" r="104775" b="266700"/>
                <wp:wrapNone/>
                <wp:docPr id="30" name="Rectangular Callout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704975" cy="723900"/>
                        </a:xfrm>
                        <a:prstGeom prst="wedgeRectCallout">
                          <a:avLst>
                            <a:gd name="adj1" fmla="val -33667"/>
                            <a:gd name="adj2" fmla="val 72108"/>
                          </a:avLst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919191"/>
                          </a:outerShdw>
                        </a:effectLst>
                      </wps:spPr>
                      <wps:txbx>
                        <w:txbxContent>
                          <w:p w:rsidR="00584101" w:rsidRPr="00584101" w:rsidRDefault="00584101" w:rsidP="0058410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proofErr w:type="spellStart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Acções</w:t>
                            </w:r>
                            <w:proofErr w:type="spellEnd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. </w:t>
                            </w:r>
                          </w:p>
                          <w:p w:rsidR="00584101" w:rsidRPr="00584101" w:rsidRDefault="00584101" w:rsidP="0058410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Processa pedidos. </w:t>
                            </w:r>
                          </w:p>
                          <w:p w:rsidR="00584101" w:rsidRPr="00584101" w:rsidRDefault="00584101" w:rsidP="0058410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proofErr w:type="spellStart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Actua</w:t>
                            </w:r>
                            <w:proofErr w:type="spellEnd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sobre o modelo</w:t>
                            </w:r>
                          </w:p>
                          <w:p w:rsidR="00584101" w:rsidRPr="00584101" w:rsidRDefault="00584101" w:rsidP="0058410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Decide a vista a usar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373F88E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Rectangular Callout 29" o:spid="_x0000_s1031" type="#_x0000_t61" style="position:absolute;margin-left:384.4pt;margin-top:115.2pt;width:134.25pt;height:5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" adj="3528,26375" fillcolor="#deeaf6 [660]" strokecolor="black [3213]" strokeweight="1pt">
                <v:shadow on="t" color="#919191" offset="6pt,6pt"/>
                <v:textbox>
                  <w:txbxContent>
                    <w:p w:rsidR="00584101" w:rsidRPr="00584101" w:rsidRDefault="00584101" w:rsidP="00584101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proofErr w:type="spellStart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Acções</w:t>
                      </w:r>
                      <w:proofErr w:type="spellEnd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. </w:t>
                      </w:r>
                    </w:p>
                    <w:p w:rsidR="00584101" w:rsidRPr="00584101" w:rsidRDefault="00584101" w:rsidP="00584101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Processa pedidos. </w:t>
                      </w:r>
                    </w:p>
                    <w:p w:rsidR="00584101" w:rsidRPr="00584101" w:rsidRDefault="00584101" w:rsidP="00584101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proofErr w:type="spellStart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Actua</w:t>
                      </w:r>
                      <w:proofErr w:type="spellEnd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sobre o modelo</w:t>
                      </w:r>
                    </w:p>
                    <w:p w:rsidR="00584101" w:rsidRPr="00584101" w:rsidRDefault="00584101" w:rsidP="00584101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Decide a vista a usar</w:t>
                      </w:r>
                    </w:p>
                  </w:txbxContent>
                </v:textbox>
              </v:shape>
            </w:pict>
          </mc:Fallback>
        </mc:AlternateContent>
      </w:r>
      <w:r w:rsidR="00584101" w:rsidRPr="00584101"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D3C8514" wp14:editId="75CA3C02">
                <wp:simplePos x="0" y="0"/>
                <wp:positionH relativeFrom="column">
                  <wp:posOffset>4215130</wp:posOffset>
                </wp:positionH>
                <wp:positionV relativeFrom="paragraph">
                  <wp:posOffset>-3810</wp:posOffset>
                </wp:positionV>
                <wp:extent cx="1390650" cy="923925"/>
                <wp:effectExtent l="400050" t="0" r="95250" b="104775"/>
                <wp:wrapNone/>
                <wp:docPr id="27" name="Rectangular Callout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390650" cy="923925"/>
                        </a:xfrm>
                        <a:prstGeom prst="wedgeRectCallout">
                          <a:avLst>
                            <a:gd name="adj1" fmla="val -75913"/>
                            <a:gd name="adj2" fmla="val -117"/>
                          </a:avLst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919191"/>
                          </a:outerShdw>
                        </a:effectLst>
                      </wps:spPr>
                      <wps:txbx>
                        <w:txbxContent>
                          <w:p w:rsidR="00584101" w:rsidRPr="00584101" w:rsidRDefault="00584101" w:rsidP="00584101">
                            <w:pPr>
                              <w:pStyle w:val="NormalWeb"/>
                              <w:kinsoku w:val="0"/>
                              <w:overflowPunct w:val="0"/>
                              <w:spacing w:before="0" w:beforeAutospacing="0" w:after="0" w:afterAutospacing="0"/>
                              <w:jc w:val="center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Lógica do domínio. </w:t>
                            </w:r>
                          </w:p>
                          <w:p w:rsidR="00584101" w:rsidRPr="00584101" w:rsidRDefault="00584101" w:rsidP="00584101">
                            <w:pPr>
                              <w:pStyle w:val="NormalWeb"/>
                              <w:kinsoku w:val="0"/>
                              <w:overflowPunct w:val="0"/>
                              <w:spacing w:before="0" w:beforeAutospacing="0" w:after="0" w:afterAutospacing="0"/>
                              <w:jc w:val="center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Dados </w:t>
                            </w:r>
                            <w:proofErr w:type="gramStart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e</w:t>
                            </w:r>
                            <w:proofErr w:type="gramEnd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</w:t>
                            </w:r>
                          </w:p>
                          <w:p w:rsidR="00584101" w:rsidRPr="00584101" w:rsidRDefault="00584101" w:rsidP="00584101">
                            <w:pPr>
                              <w:pStyle w:val="NormalWeb"/>
                              <w:kinsoku w:val="0"/>
                              <w:overflowPunct w:val="0"/>
                              <w:spacing w:before="0" w:beforeAutospacing="0" w:after="0" w:afterAutospacing="0"/>
                              <w:jc w:val="center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proofErr w:type="gramStart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regras</w:t>
                            </w:r>
                            <w:proofErr w:type="gramEnd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de negócio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3C8514" id="Rectangular Callout 26" o:spid="_x0000_s1032" type="#_x0000_t61" style="position:absolute;margin-left:331.9pt;margin-top:-.3pt;width:109.5pt;height:72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" adj="-5597,10775" fillcolor="#deeaf6 [660]" strokecolor="black [3213]" strokeweight="1pt">
                <v:shadow on="t" color="#919191" offset="6pt,6pt"/>
                <v:textbox>
                  <w:txbxContent>
                    <w:p w:rsidR="00584101" w:rsidRPr="00584101" w:rsidRDefault="00584101" w:rsidP="00584101">
                      <w:pPr>
                        <w:pStyle w:val="NormalWeb"/>
                        <w:kinsoku w:val="0"/>
                        <w:overflowPunct w:val="0"/>
                        <w:spacing w:before="0" w:beforeAutospacing="0" w:after="0" w:afterAutospacing="0"/>
                        <w:jc w:val="center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Lógica do domínio. </w:t>
                      </w:r>
                    </w:p>
                    <w:p w:rsidR="00584101" w:rsidRPr="00584101" w:rsidRDefault="00584101" w:rsidP="00584101">
                      <w:pPr>
                        <w:pStyle w:val="NormalWeb"/>
                        <w:kinsoku w:val="0"/>
                        <w:overflowPunct w:val="0"/>
                        <w:spacing w:before="0" w:beforeAutospacing="0" w:after="0" w:afterAutospacing="0"/>
                        <w:jc w:val="center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Dados </w:t>
                      </w:r>
                      <w:proofErr w:type="gramStart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e</w:t>
                      </w:r>
                      <w:proofErr w:type="gramEnd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</w:t>
                      </w:r>
                    </w:p>
                    <w:p w:rsidR="00584101" w:rsidRPr="00584101" w:rsidRDefault="00584101" w:rsidP="00584101">
                      <w:pPr>
                        <w:pStyle w:val="NormalWeb"/>
                        <w:kinsoku w:val="0"/>
                        <w:overflowPunct w:val="0"/>
                        <w:spacing w:before="0" w:beforeAutospacing="0" w:after="0" w:afterAutospacing="0"/>
                        <w:jc w:val="center"/>
                        <w:textAlignment w:val="baseline"/>
                        <w:rPr>
                          <w:sz w:val="22"/>
                          <w:szCs w:val="22"/>
                        </w:rPr>
                      </w:pPr>
                      <w:proofErr w:type="gramStart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regras</w:t>
                      </w:r>
                      <w:proofErr w:type="gramEnd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de negócio</w:t>
                      </w:r>
                    </w:p>
                  </w:txbxContent>
                </v:textbox>
              </v:shape>
            </w:pict>
          </mc:Fallback>
        </mc:AlternateContent>
      </w:r>
      <w:r w:rsidR="00584101" w:rsidRPr="00584101"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A6D2092" wp14:editId="77876703">
                <wp:simplePos x="0" y="0"/>
                <wp:positionH relativeFrom="margin">
                  <wp:posOffset>666750</wp:posOffset>
                </wp:positionH>
                <wp:positionV relativeFrom="paragraph">
                  <wp:posOffset>824865</wp:posOffset>
                </wp:positionV>
                <wp:extent cx="1304925" cy="828675"/>
                <wp:effectExtent l="0" t="0" r="104775" b="314325"/>
                <wp:wrapNone/>
                <wp:docPr id="28" name="Rectangular Callout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304925" cy="828675"/>
                        </a:xfrm>
                        <a:prstGeom prst="wedgeRectCallout">
                          <a:avLst>
                            <a:gd name="adj1" fmla="val 44408"/>
                            <a:gd name="adj2" fmla="val 72909"/>
                          </a:avLst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919191"/>
                          </a:outerShdw>
                        </a:effectLst>
                      </wps:spPr>
                      <wps:txbx>
                        <w:txbxContent>
                          <w:p w:rsidR="00584101" w:rsidRPr="00584101" w:rsidRDefault="00584101" w:rsidP="0058410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Representação visual</w:t>
                            </w:r>
                          </w:p>
                          <w:p w:rsidR="00584101" w:rsidRPr="00584101" w:rsidRDefault="00584101" w:rsidP="0058410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</w:t>
                            </w:r>
                            <w:proofErr w:type="gramStart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do</w:t>
                            </w:r>
                            <w:proofErr w:type="gramEnd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modelo. </w:t>
                            </w:r>
                          </w:p>
                          <w:p w:rsidR="00584101" w:rsidRPr="00584101" w:rsidRDefault="00584101" w:rsidP="00584101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HTML, </w:t>
                            </w:r>
                            <w:proofErr w:type="spellStart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markup</w:t>
                            </w:r>
                            <w:proofErr w:type="spellEnd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6D2092" id="Rectangular Callout 27" o:spid="_x0000_s1033" type="#_x0000_t61" style="position:absolute;margin-left:52.5pt;margin-top:64.95pt;width:102.75pt;height:65.2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" adj="20392,26548" fillcolor="#deeaf6 [660]" strokecolor="black [3213]" strokeweight="1pt">
                <v:shadow on="t" color="#919191" offset="6pt,6pt"/>
                <v:textbox>
                  <w:txbxContent>
                    <w:p w:rsidR="00584101" w:rsidRPr="00584101" w:rsidRDefault="00584101" w:rsidP="00584101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Representação visual</w:t>
                      </w:r>
                    </w:p>
                    <w:p w:rsidR="00584101" w:rsidRPr="00584101" w:rsidRDefault="00584101" w:rsidP="00584101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</w:t>
                      </w:r>
                      <w:proofErr w:type="gramStart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do</w:t>
                      </w:r>
                      <w:proofErr w:type="gramEnd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modelo. </w:t>
                      </w:r>
                    </w:p>
                    <w:p w:rsidR="00584101" w:rsidRPr="00584101" w:rsidRDefault="00584101" w:rsidP="00584101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HTML, </w:t>
                      </w:r>
                      <w:proofErr w:type="spellStart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markup</w:t>
                      </w:r>
                      <w:proofErr w:type="spellEnd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84101" w:rsidRPr="00584101"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71D84E6B" wp14:editId="124561B3">
                <wp:simplePos x="0" y="0"/>
                <wp:positionH relativeFrom="column">
                  <wp:posOffset>1805305</wp:posOffset>
                </wp:positionH>
                <wp:positionV relativeFrom="paragraph">
                  <wp:posOffset>224790</wp:posOffset>
                </wp:positionV>
                <wp:extent cx="3048000" cy="2597785"/>
                <wp:effectExtent l="57150" t="38100" r="57150" b="69215"/>
                <wp:wrapNone/>
                <wp:docPr id="23" name="Group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48000" cy="2597785"/>
                          <a:chOff x="1801929" y="185195"/>
                          <a:chExt cx="5714098" cy="5206344"/>
                        </a:xfrm>
                      </wpg:grpSpPr>
                      <wpg:grpSp>
                        <wpg:cNvPr id="2" name="Group 4"/>
                        <wpg:cNvGrpSpPr/>
                        <wpg:grpSpPr>
                          <a:xfrm>
                            <a:off x="3516375" y="185195"/>
                            <a:ext cx="2285200" cy="2285200"/>
                            <a:chOff x="3516375" y="185195"/>
                            <a:chExt cx="2285200" cy="2285200"/>
                          </a:xfrm>
                        </wpg:grpSpPr>
                        <wps:wsp>
                          <wps:cNvPr id="18" name="Oval 18"/>
                          <wps:cNvSpPr/>
                          <wps:spPr>
                            <a:xfrm>
                              <a:off x="3516375" y="185195"/>
                              <a:ext cx="2285200" cy="2285200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19" name="Oval 4"/>
                          <wps:cNvSpPr/>
                          <wps:spPr>
                            <a:xfrm>
                              <a:off x="3851035" y="519855"/>
                              <a:ext cx="1615880" cy="161588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584101" w:rsidRPr="00584101" w:rsidRDefault="00584101" w:rsidP="00584101">
                                <w:pPr>
                                  <w:pStyle w:val="NormalWeb"/>
                                  <w:spacing w:before="0" w:beforeAutospacing="0" w:after="202" w:afterAutospacing="0" w:line="216" w:lineRule="auto"/>
                                  <w:jc w:val="center"/>
                                  <w:textAlignment w:val="baseline"/>
                                  <w:rPr>
                                    <w:sz w:val="28"/>
                                    <w:szCs w:val="28"/>
                                  </w:rPr>
                                </w:pPr>
                                <w:r w:rsidRPr="00584101"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w:t>Model</w:t>
                                </w:r>
                              </w:p>
                            </w:txbxContent>
                          </wps:txbx>
                          <wps:bodyPr spcFirstLastPara="0" vert="horz" wrap="square" lIns="30480" tIns="30480" rIns="30480" bIns="30480" numCol="1" spcCol="1270" anchor="ctr" anchorCtr="0">
                            <a:noAutofit/>
                          </wps:bodyPr>
                        </wps:wsp>
                      </wpg:grpSp>
                      <wpg:grpSp>
                        <wpg:cNvPr id="3" name="Group 5"/>
                        <wpg:cNvGrpSpPr/>
                        <wpg:grpSpPr>
                          <a:xfrm>
                            <a:off x="5092668" y="2524818"/>
                            <a:ext cx="771255" cy="583998"/>
                            <a:chOff x="5092668" y="2524818"/>
                            <a:chExt cx="771255" cy="583998"/>
                          </a:xfrm>
                        </wpg:grpSpPr>
                        <wps:wsp>
                          <wps:cNvPr id="16" name="Right Arrow 18"/>
                          <wps:cNvSpPr/>
                          <wps:spPr>
                            <a:xfrm rot="14375443">
                              <a:off x="5186297" y="2431189"/>
                              <a:ext cx="583998" cy="771255"/>
                            </a:xfrm>
                            <a:prstGeom prst="rightArrow">
                              <a:avLst>
                                <a:gd name="adj1" fmla="val 60000"/>
                                <a:gd name="adj2" fmla="val 50000"/>
                              </a:avLst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17" name="Right Arrow 6"/>
                          <wps:cNvSpPr/>
                          <wps:spPr>
                            <a:xfrm rot="14375443">
                              <a:off x="5318237" y="2660989"/>
                              <a:ext cx="408799" cy="462753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bodyPr spcFirstLastPara="0" vert="horz" wrap="square" lIns="0" tIns="0" rIns="0" bIns="0" numCol="1" spcCol="1270" anchor="ctr" anchorCtr="0">
                            <a:noAutofit/>
                          </wps:bodyPr>
                        </wps:wsp>
                      </wpg:grpSp>
                      <wpg:grpSp>
                        <wpg:cNvPr id="4" name="Group 6"/>
                        <wpg:cNvGrpSpPr/>
                        <wpg:grpSpPr>
                          <a:xfrm>
                            <a:off x="5230827" y="3106323"/>
                            <a:ext cx="2285200" cy="2285200"/>
                            <a:chOff x="5230827" y="3106323"/>
                            <a:chExt cx="2285200" cy="2285200"/>
                          </a:xfrm>
                        </wpg:grpSpPr>
                        <wps:wsp>
                          <wps:cNvPr id="14" name="Oval 14"/>
                          <wps:cNvSpPr/>
                          <wps:spPr>
                            <a:xfrm>
                              <a:off x="5230827" y="3106323"/>
                              <a:ext cx="2285200" cy="2285200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2340759"/>
                                <a:satOff val="-2919"/>
                                <a:lumOff val="686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2340759"/>
                                <a:satOff val="-2919"/>
                                <a:lumOff val="686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15" name="Oval 8"/>
                          <wps:cNvSpPr/>
                          <wps:spPr>
                            <a:xfrm>
                              <a:off x="5565487" y="3440983"/>
                              <a:ext cx="1615880" cy="161588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584101" w:rsidRPr="00584101" w:rsidRDefault="00584101" w:rsidP="00584101">
                                <w:pPr>
                                  <w:pStyle w:val="NormalWeb"/>
                                  <w:spacing w:before="0" w:beforeAutospacing="0" w:after="202" w:afterAutospacing="0" w:line="216" w:lineRule="auto"/>
                                  <w:jc w:val="center"/>
                                  <w:textAlignment w:val="baseline"/>
                                  <w:rPr>
                                    <w:sz w:val="28"/>
                                    <w:szCs w:val="28"/>
                                  </w:rPr>
                                </w:pPr>
                                <w:r w:rsidRPr="00584101"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w:t>Controller</w:t>
                                </w:r>
                              </w:p>
                            </w:txbxContent>
                          </wps:txbx>
                          <wps:bodyPr spcFirstLastPara="0" vert="horz" wrap="square" lIns="30480" tIns="30480" rIns="30480" bIns="30480" numCol="1" spcCol="1270" anchor="ctr" anchorCtr="0">
                            <a:noAutofit/>
                          </wps:bodyPr>
                        </wps:wsp>
                      </wpg:grpSp>
                      <wpg:grpSp>
                        <wpg:cNvPr id="5" name="Group 7"/>
                        <wpg:cNvGrpSpPr/>
                        <wpg:grpSpPr>
                          <a:xfrm>
                            <a:off x="4373053" y="3863303"/>
                            <a:ext cx="606159" cy="771255"/>
                            <a:chOff x="4373053" y="3863303"/>
                            <a:chExt cx="606159" cy="771255"/>
                          </a:xfrm>
                        </wpg:grpSpPr>
                        <wps:wsp>
                          <wps:cNvPr id="12" name="Right Arrow 14"/>
                          <wps:cNvSpPr/>
                          <wps:spPr>
                            <a:xfrm rot="10799984">
                              <a:off x="4373053" y="3863303"/>
                              <a:ext cx="606159" cy="771255"/>
                            </a:xfrm>
                            <a:prstGeom prst="rightArrow">
                              <a:avLst>
                                <a:gd name="adj1" fmla="val 60000"/>
                                <a:gd name="adj2" fmla="val 50000"/>
                              </a:avLst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2340759"/>
                                <a:satOff val="-2919"/>
                                <a:lumOff val="686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2340759"/>
                                <a:satOff val="-2919"/>
                                <a:lumOff val="686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13" name="Right Arrow 10"/>
                          <wps:cNvSpPr/>
                          <wps:spPr>
                            <a:xfrm rot="21599984">
                              <a:off x="4554901" y="4017554"/>
                              <a:ext cx="424311" cy="462753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bodyPr spcFirstLastPara="0" vert="horz" wrap="square" lIns="0" tIns="0" rIns="0" bIns="0" numCol="1" spcCol="1270" anchor="ctr" anchorCtr="0">
                            <a:noAutofit/>
                          </wps:bodyPr>
                        </wps:wsp>
                      </wpg:grpSp>
                      <wpg:grpSp>
                        <wpg:cNvPr id="6" name="Group 8"/>
                        <wpg:cNvGrpSpPr/>
                        <wpg:grpSpPr>
                          <a:xfrm>
                            <a:off x="1801929" y="3106339"/>
                            <a:ext cx="2285200" cy="2285200"/>
                            <a:chOff x="1801929" y="3106339"/>
                            <a:chExt cx="2285200" cy="2285200"/>
                          </a:xfrm>
                        </wpg:grpSpPr>
                        <wps:wsp>
                          <wps:cNvPr id="10" name="Oval 10"/>
                          <wps:cNvSpPr/>
                          <wps:spPr>
                            <a:xfrm>
                              <a:off x="1801929" y="3106339"/>
                              <a:ext cx="2285200" cy="2285200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4681519"/>
                                <a:satOff val="-5839"/>
                                <a:lumOff val="1373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4681519"/>
                                <a:satOff val="-5839"/>
                                <a:lumOff val="1373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11" name="Oval 12"/>
                          <wps:cNvSpPr/>
                          <wps:spPr>
                            <a:xfrm>
                              <a:off x="2136589" y="3440999"/>
                              <a:ext cx="1615880" cy="161588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584101" w:rsidRPr="00584101" w:rsidRDefault="00584101" w:rsidP="00584101">
                                <w:pPr>
                                  <w:pStyle w:val="NormalWeb"/>
                                  <w:spacing w:before="0" w:beforeAutospacing="0" w:after="202" w:afterAutospacing="0" w:line="216" w:lineRule="auto"/>
                                  <w:jc w:val="center"/>
                                  <w:textAlignment w:val="baseline"/>
                                  <w:rPr>
                                    <w:sz w:val="28"/>
                                    <w:szCs w:val="28"/>
                                  </w:rPr>
                                </w:pPr>
                                <w:r w:rsidRPr="00584101"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w:t>View</w:t>
                                </w:r>
                              </w:p>
                            </w:txbxContent>
                          </wps:txbx>
                          <wps:bodyPr spcFirstLastPara="0" vert="horz" wrap="square" lIns="30480" tIns="30480" rIns="30480" bIns="30480" numCol="1" spcCol="1270" anchor="ctr" anchorCtr="0">
                            <a:noAutofit/>
                          </wps:bodyPr>
                        </wps:wsp>
                      </wpg:grpSp>
                      <wpg:grpSp>
                        <wpg:cNvPr id="7" name="Group 9"/>
                        <wpg:cNvGrpSpPr/>
                        <wpg:grpSpPr>
                          <a:xfrm>
                            <a:off x="3378213" y="2553332"/>
                            <a:ext cx="771255" cy="584004"/>
                            <a:chOff x="3378213" y="2553332"/>
                            <a:chExt cx="771255" cy="584004"/>
                          </a:xfrm>
                        </wpg:grpSpPr>
                        <wps:wsp>
                          <wps:cNvPr id="8" name="Right Arrow 10"/>
                          <wps:cNvSpPr/>
                          <wps:spPr>
                            <a:xfrm rot="18024544">
                              <a:off x="3471839" y="2459706"/>
                              <a:ext cx="584004" cy="771255"/>
                            </a:xfrm>
                            <a:prstGeom prst="rightArrow">
                              <a:avLst>
                                <a:gd name="adj1" fmla="val 60000"/>
                                <a:gd name="adj2" fmla="val 50000"/>
                              </a:avLst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4681519"/>
                                <a:satOff val="-5839"/>
                                <a:lumOff val="1373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4681519"/>
                                <a:satOff val="-5839"/>
                                <a:lumOff val="1373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9" name="Right Arrow 14"/>
                          <wps:cNvSpPr/>
                          <wps:spPr>
                            <a:xfrm rot="18024544">
                              <a:off x="3515099" y="2689507"/>
                              <a:ext cx="408803" cy="462753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bodyPr spcFirstLastPara="0" vert="horz" wrap="square" lIns="0" tIns="0" rIns="0" bIns="0" numCol="1" spcCol="1270" anchor="ctr" anchorCtr="0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1D84E6B" id="Group 22" o:spid="_x0000_s1034" style="position:absolute;margin-left:142.15pt;margin-top:17.7pt;width:240pt;height:204.55pt;z-index:251659264;mso-width-relative:margin;mso-height-relative:margin" coordorigin="18019,1851" coordsize="57140,520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">
                <v:group id="Group 4" o:spid="_x0000_s1035" style="position:absolute;left:35163;top:1851;width:22852;height:22852" coordorigin="35163,1851" coordsize="22852,228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<v:oval id="Oval 18" o:spid="_x0000_s1036" style="position:absolute;left:35163;top:1851;width:22852;height:22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tnAsUA&#10;AADbAAAADwAAAGRycy9kb3ducmV2LnhtbESPQUvDQBCF70L/wzIFL9Ju7CFq7LaoUBDRiq0/YMhO&#10;s6HZ2bC7JtFf7xwEbzO8N+99s95OvlMDxdQGNnC9LEAR18G23Bj4PO4Wt6BSRrbYBSYD35Rgu5ld&#10;rLGyYeQPGg65URLCqUIDLue+0jrVjjymZeiJRTuF6DHLGhttI44S7ju9KopSe2xZGhz29OSoPh++&#10;vIFyuPPvLt787MbVm9P7q/Ixv74YczmfHu5BZZryv/nv+tkKvsDKLzKA3v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K2cCxQAAANsAAAAPAAAAAAAAAAAAAAAAAJgCAABkcnMv&#10;ZG93bnJldi54bWxQSwUGAAAAAAQABAD1AAAAigMAAAAA&#10;" fillcolor="#ee853d [3029]" stroked="f">
                    <v:fill color2="#ec7a2d [3173]" rotate="t" colors="0 #f18c55;.5 #f67b28;1 #e56b17" focus="100%" type="gradient">
                      <o:fill v:ext="view" type="gradientUnscaled"/>
                    </v:fill>
                    <v:shadow on="t" color="black" opacity="41287f" offset="0,1.5pt"/>
                  </v:oval>
                  <v:rect id="Oval 4" o:spid="_x0000_s1037" style="position:absolute;left:38510;top:5198;width:16159;height:1615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s/PMQA&#10;AADbAAAADwAAAGRycy9kb3ducmV2LnhtbERPTWvCQBC9C/6HZQpeRDe1IDZ1FalEPJRqVYTeptkx&#10;CWZnQ3abxH/fLQje5vE+Z77sTCkaql1hWcHzOAJBnFpdcKbgdExGMxDOI2ssLZOCGzlYLvq9Ocba&#10;tvxFzcFnIoSwi1FB7n0VS+nSnAy6sa2IA3extUEfYJ1JXWMbwk0pJ1E0lQYLDg05VvSeU3o9/BoF&#10;28/Ny/62bpPv6zlLkmEz2/1cPpQaPHWrNxCeOv8Q391bHea/wv8v4QC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mrPzzEAAAA2wAAAA8AAAAAAAAAAAAAAAAAmAIAAGRycy9k&#10;b3ducmV2LnhtbFBLBQYAAAAABAAEAPUAAACJAwAAAAA=&#10;" filled="f" stroked="f">
                    <v:textbox inset="2.4pt,2.4pt,2.4pt,2.4pt">
                      <w:txbxContent>
                        <w:p w:rsidR="00584101" w:rsidRPr="00584101" w:rsidRDefault="00584101" w:rsidP="00584101">
                          <w:pPr>
                            <w:pStyle w:val="NormalWeb"/>
                            <w:spacing w:before="0" w:beforeAutospacing="0" w:after="202" w:afterAutospacing="0" w:line="216" w:lineRule="auto"/>
                            <w:jc w:val="center"/>
                            <w:textAlignment w:val="baseline"/>
                            <w:rPr>
                              <w:sz w:val="28"/>
                              <w:szCs w:val="28"/>
                            </w:rPr>
                          </w:pPr>
                          <w:r w:rsidRPr="00584101"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>Model</w:t>
                          </w:r>
                        </w:p>
                      </w:txbxContent>
                    </v:textbox>
                  </v:rect>
                </v:group>
                <v:group id="Group 5" o:spid="_x0000_s1038" style="position:absolute;left:50926;top:25248;width:7713;height:5840" coordorigin="50926,25248" coordsize="7712,58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<v:shape id="Right Arrow 18" o:spid="_x0000_s1039" type="#_x0000_t13" style="position:absolute;left:51863;top:24311;width:5840;height:7713;rotation:-7891143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xfH8AA&#10;AADbAAAADwAAAGRycy9kb3ducmV2LnhtbERPyWrDMBC9B/oPYgq9xXJLCMG1bEKgOLfQJLT0NlgT&#10;y8QaGUv18vdVodDbPN46eTnbTow0+NaxguckBUFcO91yo+B6eVvvQPiArLFzTAoW8lAWD6scM+0m&#10;fqfxHBoRQ9hnqMCE0GdS+tqQRZ+4njhyNzdYDBEOjdQDTjHcdvIlTbfSYsuxwWBPB0P1/fxtFfBJ&#10;y4/2KhfzdZrH3mwqE6pPpZ4e5/0riEBz+Bf/uY86zt/C7y/xAFn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IxfH8AAAADbAAAADwAAAAAAAAAAAAAAAACYAgAAZHJzL2Rvd25y&#10;ZXYueG1sUEsFBgAAAAAEAAQA9QAAAIUDAAAAAA==&#10;" adj="10800,4320" fillcolor="#ee853d [3029]" stroked="f">
                    <v:fill color2="#ec7a2d [3173]" rotate="t" colors="0 #f18c55;.5 #f67b28;1 #e56b17" focus="100%" type="gradient">
                      <o:fill v:ext="view" type="gradientUnscaled"/>
                    </v:fill>
                    <v:shadow on="t" color="black" opacity="41287f" offset="0,1.5pt"/>
                  </v:shape>
                  <v:rect id="Right Arrow 6" o:spid="_x0000_s1040" style="position:absolute;left:53182;top:26609;width:4088;height:4628;rotation:-7891143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QoX8EA&#10;AADbAAAADwAAAGRycy9kb3ducmV2LnhtbERPS2rDMBDdB3oHMYVsQi0n0Dp1ooSSUNou/TnAYE1s&#10;U2tkLNlxc/qoUOhuHu87++NsOjHR4FrLCtZRDIK4srrlWkFZvD9tQTiPrLGzTAp+yMHx8LDYY6rt&#10;lTOacl+LEMIuRQWN930qpasaMugi2xMH7mIHgz7AoZZ6wGsIN53cxPGLNNhyaGiwp1ND1Xc+GgVY&#10;dDeK3esqyT/K9jzyc5asv5RaPs5vOxCeZv8v/nN/6jA/gd9fwgHyc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2EKF/BAAAA2wAAAA8AAAAAAAAAAAAAAAAAmAIAAGRycy9kb3du&#10;cmV2LnhtbFBLBQYAAAAABAAEAPUAAACGAwAAAAA=&#10;" filled="f" stroked="f">
                    <v:textbox inset="0,0,0,0"/>
                  </v:rect>
                </v:group>
                <v:group id="Group 6" o:spid="_x0000_s1041" style="position:absolute;left:52308;top:31063;width:22852;height:22852" coordorigin="52308,31063" coordsize="22852,228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oval id="Oval 14" o:spid="_x0000_s1042" style="position:absolute;left:52308;top:31063;width:22852;height:22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ZtB8MA&#10;AADbAAAADwAAAGRycy9kb3ducmV2LnhtbERP3WrCMBS+H+wdwhl4IzOdSLd1RpmCIDI35vYAh+as&#10;KWtOShLb6tObgbC78/H9nvlysI3oyIfasYKHSQaCuHS65krB99fm/glEiMgaG8ek4EQBlovbmzkW&#10;2vX8Sd0hViKFcChQgYmxLaQMpSGLYeJa4sT9OG8xJugrqT32Kdw2cpplubRYc2ow2NLaUPl7OFoF&#10;efdsP4x/PG/66d7I93G+im87pUZ3w+sLiEhD/Bdf3Vud5s/g75d0gFx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WZtB8MAAADbAAAADwAAAAAAAAAAAAAAAACYAgAAZHJzL2Rv&#10;d25yZXYueG1sUEsFBgAAAAAEAAQA9QAAAIgDAAAAAA==&#10;" fillcolor="#ee853d [3029]" stroked="f">
                    <v:fill color2="#ec7a2d [3173]" rotate="t" colors="0 #e5ee59;.5 #e8f32e;1 #d7e21e" focus="100%" type="gradient">
                      <o:fill v:ext="view" type="gradientUnscaled"/>
                    </v:fill>
                    <v:shadow on="t" color="black" opacity="41287f" offset="0,1.5pt"/>
                  </v:oval>
                  <v:rect id="Oval 8" o:spid="_x0000_s1043" style="position:absolute;left:55654;top:34409;width:16159;height:1615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OY1OcQA&#10;AADbAAAADwAAAGRycy9kb3ducmV2LnhtbERPS2vCQBC+F/wPywi9iG7aYpHoKmJJ8VBqfSB4G7Nj&#10;EszOhuw2if++Kwi9zcf3nNmiM6VoqHaFZQUvowgEcWp1wZmCwz4ZTkA4j6yxtEwKbuRgMe89zTDW&#10;tuUtNTufiRDCLkYFufdVLKVLczLoRrYiDtzF1gZ9gHUmdY1tCDelfI2id2mw4NCQY0WrnNLr7tco&#10;WH9/vv3cPtrkdD1mSTJoJpvz5Uup5363nILw1Pl/8cO91mH+GO6/hAPk/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jmNTnEAAAA2wAAAA8AAAAAAAAAAAAAAAAAmAIAAGRycy9k&#10;b3ducmV2LnhtbFBLBQYAAAAABAAEAPUAAACJAwAAAAA=&#10;" filled="f" stroked="f">
                    <v:textbox inset="2.4pt,2.4pt,2.4pt,2.4pt">
                      <w:txbxContent>
                        <w:p w:rsidR="00584101" w:rsidRPr="00584101" w:rsidRDefault="00584101" w:rsidP="00584101">
                          <w:pPr>
                            <w:pStyle w:val="NormalWeb"/>
                            <w:spacing w:before="0" w:beforeAutospacing="0" w:after="202" w:afterAutospacing="0" w:line="216" w:lineRule="auto"/>
                            <w:jc w:val="center"/>
                            <w:textAlignment w:val="baseline"/>
                            <w:rPr>
                              <w:sz w:val="28"/>
                              <w:szCs w:val="28"/>
                            </w:rPr>
                          </w:pPr>
                          <w:r w:rsidRPr="00584101"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>Controller</w:t>
                          </w:r>
                        </w:p>
                      </w:txbxContent>
                    </v:textbox>
                  </v:rect>
                </v:group>
                <v:group id="Group 7" o:spid="_x0000_s1044" style="position:absolute;left:43730;top:38633;width:6062;height:7712" coordorigin="43730,38633" coordsize="6061,77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<v:shape id="Right Arrow 14" o:spid="_x0000_s1045" type="#_x0000_t13" style="position:absolute;left:43730;top:38633;width:6062;height:7712;rotation:11796463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l1tcEA&#10;AADbAAAADwAAAGRycy9kb3ducmV2LnhtbERPzYrCMBC+L+w7hBG8rakeXK1GUWFFQYVtfYChGdtq&#10;MylN1LpPbwRhb/Px/c503ppK3KhxpWUF/V4EgjizuuRcwTH9+RqBcB5ZY2WZFDzIwXz2+THFWNs7&#10;/9It8bkIIexiVFB4X8dSuqwgg65na+LAnWxj0AfY5FI3eA/hppKDKBpKgyWHhgJrWhWUXZKrUbA8&#10;fMs8G6//dunqkCbr7b6/PHulup12MQHhqfX/4rd7o8P8Abx+CQfI2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oZdbXBAAAA2wAAAA8AAAAAAAAAAAAAAAAAmAIAAGRycy9kb3du&#10;cmV2LnhtbFBLBQYAAAAABAAEAPUAAACGAwAAAAA=&#10;" adj="10800,4320" fillcolor="#ee853d [3029]" stroked="f">
                    <v:fill color2="#ec7a2d [3173]" rotate="t" colors="0 #e5ee59;.5 #e8f32e;1 #d7e21e" focus="100%" type="gradient">
                      <o:fill v:ext="view" type="gradientUnscaled"/>
                    </v:fill>
                    <v:shadow on="t" color="black" opacity="41287f" offset="0,1.5pt"/>
                  </v:shape>
                  <v:rect id="Right Arrow 10" o:spid="_x0000_s1046" style="position:absolute;left:45549;top:40175;width:4243;height:4628;rotation:-17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/Y6CMIA&#10;AADbAAAADwAAAGRycy9kb3ducmV2LnhtbERP22oCMRB9L/QfwhR8q0nrpWVrVqQoiC9F6wdMN9Pd&#10;1WSybNJ19etNQfBtDuc6s3nvrOioDbVnDS9DBYK48KbmUsP+e/X8DiJEZIPWM2k4U4B5/vgww8z4&#10;E2+p28VSpBAOGWqoYmwyKUNRkcMw9A1x4n596zAm2JbStHhK4c7KV6Wm0mHNqaHChj4rKo67P6dh&#10;aVfxoPY0UpPLYmnHb5uvn/NU68FTv/gAEamPd/HNvTZp/gj+f0kHyPwK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9joIwgAAANsAAAAPAAAAAAAAAAAAAAAAAJgCAABkcnMvZG93&#10;bnJldi54bWxQSwUGAAAAAAQABAD1AAAAhwMAAAAA&#10;" filled="f" stroked="f">
                    <v:textbox inset="0,0,0,0"/>
                  </v:rect>
                </v:group>
                <v:group id="Group 8" o:spid="_x0000_s1047" style="position:absolute;left:18019;top:31063;width:22852;height:22852" coordorigin="18019,31063" coordsize="22852,228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<v:oval id="Oval 10" o:spid="_x0000_s1048" style="position:absolute;left:18019;top:31063;width:22852;height:22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l1rBMUA&#10;AADbAAAADwAAAGRycy9kb3ducmV2LnhtbESPQUvDQBCF70L/wzIFL9Ju7CFq7LaoUBDRiq0/YMhO&#10;s6HZ2bC7JtFf7xwEbzO8N+99s95OvlMDxdQGNnC9LEAR18G23Bj4PO4Wt6BSRrbYBSYD35Rgu5ld&#10;rLGyYeQPGg65URLCqUIDLue+0jrVjjymZeiJRTuF6DHLGhttI44S7ju9KopSe2xZGhz29OSoPh++&#10;vIFyuPPvLt787MbVm9P7q/Ixv74YczmfHu5BZZryv/nv+tkKvtDLLzKA3v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+XWsExQAAANsAAAAPAAAAAAAAAAAAAAAAAJgCAABkcnMv&#10;ZG93bnJldi54bWxQSwUGAAAAAAQABAD1AAAAigMAAAAA&#10;" fillcolor="#ee853d [3029]" stroked="f">
                    <v:fill color2="#ec7a2d [3173]" rotate="t" colors="0 #81ec5d;.5 #6cf035;1 #5bde24" focus="100%" type="gradient">
                      <o:fill v:ext="view" type="gradientUnscaled"/>
                    </v:fill>
                    <v:shadow on="t" color="black" opacity="41287f" offset="0,1.5pt"/>
                  </v:oval>
                  <v:rect id="Oval 12" o:spid="_x0000_s1049" style="position:absolute;left:21365;top:34409;width:16159;height:1615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90zOsQA&#10;AADbAAAADwAAAGRycy9kb3ducmV2LnhtbERPS2vCQBC+C/0PyxS8SN3Ygkh0ldKS4qH4qgjeptkx&#10;CWZnQ3ZN4r93BcHbfHzPmS06U4qGaldYVjAaRiCIU6sLzhTs/5K3CQjnkTWWlknBlRws5i+9Gcba&#10;trylZuczEULYxagg976KpXRpTgbd0FbEgTvZ2qAPsM6krrEN4aaU71E0lgYLDg05VvSVU3reXYyC&#10;5ernY3P9bpPj+ZAlyaCZrP9Pv0r1X7vPKQhPnX+KH+6lDvNHcP8lHCD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dMzrEAAAA2wAAAA8AAAAAAAAAAAAAAAAAmAIAAGRycy9k&#10;b3ducmV2LnhtbFBLBQYAAAAABAAEAPUAAACJAwAAAAA=&#10;" filled="f" stroked="f">
                    <v:textbox inset="2.4pt,2.4pt,2.4pt,2.4pt">
                      <w:txbxContent>
                        <w:p w:rsidR="00584101" w:rsidRPr="00584101" w:rsidRDefault="00584101" w:rsidP="00584101">
                          <w:pPr>
                            <w:pStyle w:val="NormalWeb"/>
                            <w:spacing w:before="0" w:beforeAutospacing="0" w:after="202" w:afterAutospacing="0" w:line="216" w:lineRule="auto"/>
                            <w:jc w:val="center"/>
                            <w:textAlignment w:val="baseline"/>
                            <w:rPr>
                              <w:sz w:val="28"/>
                              <w:szCs w:val="28"/>
                            </w:rPr>
                          </w:pPr>
                          <w:r w:rsidRPr="00584101"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>View</w:t>
                          </w:r>
                        </w:p>
                      </w:txbxContent>
                    </v:textbox>
                  </v:rect>
                </v:group>
                <v:group id="Group 9" o:spid="_x0000_s1050" style="position:absolute;left:33782;top:25533;width:7712;height:5840" coordorigin="33782,25533" coordsize="7712,58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shape id="Right Arrow 10" o:spid="_x0000_s1051" type="#_x0000_t13" style="position:absolute;left:34718;top:24597;width:5840;height:7712;rotation:-390535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wm4L8A&#10;AADaAAAADwAAAGRycy9kb3ducmV2LnhtbERPu27CMBTdK/EP1kXqVhw6IBQwCAGROrAQurBd4puH&#10;iK8j2ySBr68HpI5H573ejqYVPTnfWFYwnyUgiAurG64U/F6yryUIH5A1tpZJwZM8bDeTjzWm2g58&#10;pj4PlYgh7FNUUIfQpVL6oiaDfmY74siV1hkMEbpKaodDDDet/E6ShTTYcGyosaN9TcU9fxgFtxcN&#10;x9vJlZfMLA+va5f3ZfZU6nM67lYgAo3hX/x2/2gFcWu8Em+A3Pw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ivCbgvwAAANoAAAAPAAAAAAAAAAAAAAAAAJgCAABkcnMvZG93bnJl&#10;di54bWxQSwUGAAAAAAQABAD1AAAAhAMAAAAA&#10;" adj="10800,4320" fillcolor="#ee853d [3029]" stroked="f">
                    <v:fill color2="#ec7a2d [3173]" rotate="t" colors="0 #81ec5d;.5 #6cf035;1 #5bde24" focus="100%" type="gradient">
                      <o:fill v:ext="view" type="gradientUnscaled"/>
                    </v:fill>
                    <v:shadow on="t" color="black" opacity="41287f" offset="0,1.5pt"/>
                  </v:shape>
                  <v:rect id="Right Arrow 14" o:spid="_x0000_s1052" style="position:absolute;left:35151;top:26894;width:4088;height:4627;rotation:-3905351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HxqcEA&#10;AADaAAAADwAAAGRycy9kb3ducmV2LnhtbESPzarCMBSE94LvEI7gTlMFRatRRBBc3I3VjbtDc/qD&#10;zUlNou19+5sLgsthZr5htvveNOJNzteWFcymCQji3OqaSwW362myAuEDssbGMin4JQ/73XCwxVTb&#10;ji/0zkIpIoR9igqqENpUSp9XZNBPbUscvcI6gyFKV0rtsItw08h5kiylwZrjQoUtHSvKH9nLKDi6&#10;n8v9tOyet/Uim9eGi9X9Wig1HvWHDYhAffiGP+2zVrCG/yvxBsjd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Rh8anBAAAA2gAAAA8AAAAAAAAAAAAAAAAAmAIAAGRycy9kb3du&#10;cmV2LnhtbFBLBQYAAAAABAAEAPUAAACGAwAAAAA=&#10;" filled="f" stroked="f">
                    <v:textbox inset="0,0,0,0"/>
                  </v:rect>
                </v:group>
              </v:group>
            </w:pict>
          </mc:Fallback>
        </mc:AlternateContent>
      </w:r>
    </w:p>
    <w:sectPr w:rsidR="00700B63" w:rsidSect="00584101">
      <w:pgSz w:w="16838" w:h="11906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56A8E" w:rsidRDefault="00056A8E" w:rsidP="00710ECB">
      <w:pPr>
        <w:spacing w:after="0" w:line="240" w:lineRule="auto"/>
      </w:pPr>
      <w:r>
        <w:separator/>
      </w:r>
    </w:p>
  </w:endnote>
  <w:endnote w:type="continuationSeparator" w:id="0">
    <w:p w:rsidR="00056A8E" w:rsidRDefault="00056A8E" w:rsidP="00710E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56A8E" w:rsidRDefault="00056A8E" w:rsidP="00710ECB">
      <w:pPr>
        <w:spacing w:after="0" w:line="240" w:lineRule="auto"/>
      </w:pPr>
      <w:r>
        <w:separator/>
      </w:r>
    </w:p>
  </w:footnote>
  <w:footnote w:type="continuationSeparator" w:id="0">
    <w:p w:rsidR="00056A8E" w:rsidRDefault="00056A8E" w:rsidP="00710EC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4101"/>
    <w:rsid w:val="00056A8E"/>
    <w:rsid w:val="00584101"/>
    <w:rsid w:val="00700B63"/>
    <w:rsid w:val="00710E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2041C9A3-C76E-4ECA-856E-FD581CD042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10ECB"/>
  </w:style>
  <w:style w:type="character" w:default="1" w:styleId="Tipodeletrapredefinidodopargrafo">
    <w:name w:val="Default Paragraph Font"/>
    <w:uiPriority w:val="1"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58410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pt-PT"/>
    </w:rPr>
  </w:style>
  <w:style w:type="paragraph" w:styleId="Cabealho">
    <w:name w:val="header"/>
    <w:basedOn w:val="Normal"/>
    <w:link w:val="CabealhoCarter"/>
    <w:uiPriority w:val="99"/>
    <w:unhideWhenUsed/>
    <w:rsid w:val="00710EC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ter">
    <w:name w:val="Cabeçalho Caráter"/>
    <w:basedOn w:val="Tipodeletrapredefinidodopargrafo"/>
    <w:link w:val="Cabealho"/>
    <w:uiPriority w:val="99"/>
    <w:rsid w:val="00710ECB"/>
  </w:style>
  <w:style w:type="paragraph" w:styleId="Rodap">
    <w:name w:val="footer"/>
    <w:basedOn w:val="Normal"/>
    <w:link w:val="RodapCarter"/>
    <w:uiPriority w:val="99"/>
    <w:unhideWhenUsed/>
    <w:rsid w:val="00710EC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ter">
    <w:name w:val="Rodapé Caráter"/>
    <w:basedOn w:val="Tipodeletrapredefinidodopargrafo"/>
    <w:link w:val="Rodap"/>
    <w:uiPriority w:val="99"/>
    <w:rsid w:val="00710EC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91445C-5BAA-49F0-A0A1-BB24DA005C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</Pages>
  <Words>2</Words>
  <Characters>1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árcio Martins</dc:creator>
  <cp:keywords/>
  <dc:description/>
  <cp:lastModifiedBy>Márcio Martins</cp:lastModifiedBy>
  <cp:revision>1</cp:revision>
  <dcterms:created xsi:type="dcterms:W3CDTF">2013-12-16T15:52:00Z</dcterms:created>
  <dcterms:modified xsi:type="dcterms:W3CDTF">2013-12-16T16:08:00Z</dcterms:modified>
</cp:coreProperties>
</file>